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5BE7" w:rsidRDefault="00585ACA">
      <w:r>
        <w:object w:dxaOrig="11595" w:dyaOrig="14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81pt" o:ole="">
            <v:imagedata r:id="rId5" o:title=""/>
          </v:shape>
          <o:OLEObject Type="Embed" ProgID="Visio.Drawing.11" ShapeID="_x0000_i1025" DrawAspect="Content" ObjectID="_1612622524" r:id="rId6"/>
        </w:object>
      </w:r>
      <w:bookmarkStart w:id="0" w:name="_GoBack"/>
      <w:bookmarkEnd w:id="0"/>
    </w:p>
    <w:sectPr w:rsidR="00425B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ACA"/>
    <w:rsid w:val="00425BE7"/>
    <w:rsid w:val="00585A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9-02-25T13:55:00Z</dcterms:created>
  <dcterms:modified xsi:type="dcterms:W3CDTF">2019-02-25T13:56:00Z</dcterms:modified>
</cp:coreProperties>
</file>